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210A5A" w:rsidRDefault="00A96B34">
      <w:bookmarkStart w:id="0" w:name="_GoBack"/>
      <w:bookmarkEnd w:id="0"/>
      <w:r>
        <w:t xml:space="preserve">A Report on </w:t>
      </w:r>
      <w:proofErr w:type="spellStart"/>
      <w:r>
        <w:t>DBLike</w:t>
      </w:r>
      <w:proofErr w:type="spellEnd"/>
    </w:p>
    <w:p w:rsidR="00210A5A" w:rsidRDefault="00A96B34">
      <w:pPr>
        <w:pStyle w:val="Heading2"/>
        <w:spacing w:before="360" w:after="80"/>
      </w:pPr>
      <w:r>
        <w:rPr>
          <w:rFonts w:ascii="Arial" w:eastAsia="Arial" w:hAnsi="Arial" w:cs="Arial"/>
          <w:sz w:val="36"/>
        </w:rPr>
        <w:t>Name                                             Student Numbers</w:t>
      </w:r>
    </w:p>
    <w:p w:rsidR="00210A5A" w:rsidRDefault="00A96B34">
      <w:r>
        <w:t xml:space="preserve"> </w:t>
      </w:r>
    </w:p>
    <w:p w:rsidR="00210A5A" w:rsidRDefault="00A96B34">
      <w:r>
        <w:t xml:space="preserve">Harsimran Singh Maan   </w:t>
      </w:r>
      <w:r w:rsidR="00EB4746">
        <w:t xml:space="preserve">                               </w:t>
      </w:r>
      <w:r>
        <w:t>87446126</w:t>
      </w:r>
    </w:p>
    <w:p w:rsidR="00210A5A" w:rsidRDefault="00A96B34">
      <w:proofErr w:type="spellStart"/>
      <w:r>
        <w:t>Kuntal</w:t>
      </w:r>
      <w:proofErr w:type="spellEnd"/>
      <w:r>
        <w:t xml:space="preserve"> Joshi                                            </w:t>
      </w:r>
      <w:r>
        <w:tab/>
        <w:t>87434122</w:t>
      </w:r>
    </w:p>
    <w:p w:rsidR="00210A5A" w:rsidRDefault="00A96B34">
      <w:proofErr w:type="spellStart"/>
      <w:r>
        <w:t>Prabal</w:t>
      </w:r>
      <w:proofErr w:type="spellEnd"/>
      <w:r>
        <w:t xml:space="preserve"> Sharma                                     </w:t>
      </w:r>
      <w:r>
        <w:tab/>
        <w:t>86932126</w:t>
      </w:r>
    </w:p>
    <w:p w:rsidR="00210A5A" w:rsidRDefault="00A96B34">
      <w:pPr>
        <w:pStyle w:val="Heading1"/>
        <w:spacing w:before="480" w:after="120"/>
        <w:rPr>
          <w:rFonts w:ascii="Arial" w:eastAsia="Arial" w:hAnsi="Arial" w:cs="Arial"/>
          <w:b/>
          <w:sz w:val="48"/>
        </w:rPr>
      </w:pPr>
      <w:r>
        <w:rPr>
          <w:rFonts w:ascii="Arial" w:eastAsia="Arial" w:hAnsi="Arial" w:cs="Arial"/>
          <w:b/>
          <w:sz w:val="48"/>
        </w:rPr>
        <w:t xml:space="preserve">Architecture of </w:t>
      </w:r>
      <w:proofErr w:type="spellStart"/>
      <w:r>
        <w:rPr>
          <w:rFonts w:ascii="Arial" w:eastAsia="Arial" w:hAnsi="Arial" w:cs="Arial"/>
          <w:b/>
          <w:sz w:val="48"/>
        </w:rPr>
        <w:t>DBLike</w:t>
      </w:r>
      <w:proofErr w:type="spellEnd"/>
    </w:p>
    <w:p w:rsidR="005315D8" w:rsidRPr="005315D8" w:rsidRDefault="005315D8" w:rsidP="00A96B34">
      <w:pPr>
        <w:jc w:val="center"/>
      </w:pPr>
      <w:r>
        <w:object w:dxaOrig="7605" w:dyaOrig="8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409.5pt" o:ole="">
            <v:imagedata r:id="rId4" o:title=""/>
          </v:shape>
          <o:OLEObject Type="Embed" ProgID="Visio.Drawing.15" ShapeID="_x0000_i1025" DrawAspect="Content" ObjectID="_1435961673" r:id="rId5"/>
        </w:object>
      </w:r>
    </w:p>
    <w:p w:rsidR="00907A82" w:rsidRDefault="00907A82">
      <w:pPr>
        <w:jc w:val="both"/>
      </w:pPr>
      <w:r>
        <w:t xml:space="preserve">The system uses </w:t>
      </w:r>
      <w:r w:rsidR="00EB4746">
        <w:t xml:space="preserve">Java RMI to enable the interaction between all systems. </w:t>
      </w:r>
      <w:r w:rsidR="00C80CFC">
        <w:t>The application is designed to be used at any operating system that runs JVM.</w:t>
      </w:r>
    </w:p>
    <w:p w:rsidR="006A78DD" w:rsidRDefault="006A78DD">
      <w:pPr>
        <w:jc w:val="both"/>
      </w:pPr>
    </w:p>
    <w:p w:rsidR="00C8179C" w:rsidRDefault="00A96B34">
      <w:pPr>
        <w:jc w:val="both"/>
      </w:pPr>
      <w:r>
        <w:lastRenderedPageBreak/>
        <w:t>This client is authenticated on server side by a ser</w:t>
      </w:r>
      <w:r w:rsidR="00C8179C">
        <w:t>ver called Broker server that acts as a mediator and lets the clients know of the master server to connect at any given time.</w:t>
      </w:r>
    </w:p>
    <w:p w:rsidR="00907A82" w:rsidRDefault="00C8179C">
      <w:pPr>
        <w:jc w:val="both"/>
      </w:pPr>
      <w:r>
        <w:t xml:space="preserve"> </w:t>
      </w:r>
    </w:p>
    <w:p w:rsidR="00210A5A" w:rsidRDefault="00A96B34">
      <w:pPr>
        <w:jc w:val="both"/>
      </w:pPr>
      <w:r>
        <w:t xml:space="preserve">This master server is </w:t>
      </w:r>
      <w:r w:rsidR="00907A82">
        <w:t>elected based on the lowest serial number at any given time.</w:t>
      </w:r>
      <w:r w:rsidR="006A78DD">
        <w:t xml:space="preserve"> The election is called as soon as the master goes down. Every node (except master) monitors the node with immediate lower serial number. When a file is changed on the client, it is replicated in a cluster of servers.</w:t>
      </w:r>
      <w:r w:rsidR="00FF4A49">
        <w:t xml:space="preserve"> </w:t>
      </w:r>
      <w:r w:rsidR="006A78DD">
        <w:t xml:space="preserve"> A client belongs to a single cluster.</w:t>
      </w:r>
      <w:r w:rsidR="00C8179C">
        <w:t xml:space="preserve"> A cluster can have multiple clients and there could be multiple clusters.</w:t>
      </w:r>
      <w:r w:rsidR="00FF4A49">
        <w:t xml:space="preserve"> A cluster includes a distributed broker service and set of file servers.</w:t>
      </w:r>
    </w:p>
    <w:p w:rsidR="00907A82" w:rsidRDefault="00907A82">
      <w:pPr>
        <w:jc w:val="both"/>
      </w:pPr>
    </w:p>
    <w:p w:rsidR="00C8179C" w:rsidRDefault="00C8179C">
      <w:pPr>
        <w:jc w:val="both"/>
      </w:pPr>
      <w:r>
        <w:t xml:space="preserve">The client utility monitors a folder on the client machine and </w:t>
      </w:r>
      <w:r w:rsidR="00367DF1">
        <w:t>syncs it with the server. A user can run clients on the different machines and keep the folder in sync on all machines.</w:t>
      </w:r>
    </w:p>
    <w:p w:rsidR="00367DF1" w:rsidRDefault="00367DF1">
      <w:pPr>
        <w:jc w:val="both"/>
      </w:pPr>
    </w:p>
    <w:p w:rsidR="00367DF1" w:rsidRDefault="00367DF1">
      <w:pPr>
        <w:jc w:val="both"/>
      </w:pPr>
      <w:r>
        <w:t>Client monitors the folder for modifications and uploads the changes to the master server. These changes are immediately replicated on all machines in the cluster. The interval of client poll to the server can be controlled through configuration.</w:t>
      </w:r>
    </w:p>
    <w:p w:rsidR="00D41ADA" w:rsidRDefault="00D41ADA">
      <w:pPr>
        <w:jc w:val="both"/>
      </w:pPr>
    </w:p>
    <w:p w:rsidR="00D41ADA" w:rsidRDefault="00D41ADA">
      <w:pPr>
        <w:jc w:val="both"/>
      </w:pPr>
      <w:r>
        <w:t xml:space="preserve">File hashes are used to check a file for any changes and only modified files are exchanged between the server and the client. </w:t>
      </w:r>
    </w:p>
    <w:p w:rsidR="008A1480" w:rsidRDefault="008A1480">
      <w:pPr>
        <w:jc w:val="both"/>
      </w:pPr>
    </w:p>
    <w:p w:rsidR="00E922D2" w:rsidRDefault="00D41ADA" w:rsidP="00E922D2">
      <w:pPr>
        <w:jc w:val="both"/>
      </w:pPr>
      <w:r>
        <w:t>Simultaneous editing of a file on two different client machi</w:t>
      </w:r>
      <w:r w:rsidR="008A1480">
        <w:t>nes is controlled by versioning. A file with the name ~</w:t>
      </w:r>
      <w:proofErr w:type="spellStart"/>
      <w:r w:rsidR="008A1480">
        <w:t>CONFLICT_origianalFileName</w:t>
      </w:r>
      <w:proofErr w:type="spellEnd"/>
      <w:r w:rsidR="008A1480">
        <w:t xml:space="preserve"> is created with recent file that’s uploaded on the server.</w:t>
      </w:r>
    </w:p>
    <w:p w:rsidR="00E922D2" w:rsidRDefault="00E922D2" w:rsidP="00E922D2">
      <w:pPr>
        <w:jc w:val="both"/>
      </w:pPr>
      <w:r>
        <w:t>For ex</w:t>
      </w:r>
      <w:r w:rsidR="00A96B34">
        <w:t>ample, if there are two files with the same name i.e. test.txt then it is uploaded as ~</w:t>
      </w:r>
      <w:r>
        <w:t>CONFLICT_test.txt in the client</w:t>
      </w:r>
      <w:r w:rsidR="00A96B34">
        <w:t xml:space="preserve"> directory and client can resolve the conflict as he wishes. </w:t>
      </w:r>
    </w:p>
    <w:p w:rsidR="00E922D2" w:rsidRDefault="00E922D2" w:rsidP="00E922D2">
      <w:pPr>
        <w:jc w:val="both"/>
      </w:pPr>
    </w:p>
    <w:p w:rsidR="00210A5A" w:rsidRDefault="00A96B34" w:rsidP="00E922D2">
      <w:pPr>
        <w:jc w:val="both"/>
      </w:pPr>
      <w:r>
        <w:t xml:space="preserve">We are implementing a time delay in our application before uploading a file on the server to allow retrieval of file. This ensures </w:t>
      </w:r>
      <w:r w:rsidR="00E922D2">
        <w:t>optimization in our application by maximizing the data that is exchanged on each roundtrip and minimizing the number of roundtrips</w:t>
      </w:r>
      <w:r w:rsidR="00E80521">
        <w:t xml:space="preserve"> for a given file when </w:t>
      </w:r>
      <w:proofErr w:type="spellStart"/>
      <w:proofErr w:type="gramStart"/>
      <w:r w:rsidR="00E80521">
        <w:t>ot</w:t>
      </w:r>
      <w:proofErr w:type="spellEnd"/>
      <w:proofErr w:type="gramEnd"/>
      <w:r w:rsidR="00E80521">
        <w:t xml:space="preserve"> is edited</w:t>
      </w:r>
      <w:r w:rsidR="00E922D2">
        <w:t>.</w:t>
      </w:r>
    </w:p>
    <w:p w:rsidR="00210A5A" w:rsidRDefault="00A96B34">
      <w:pPr>
        <w:pStyle w:val="Heading1"/>
        <w:spacing w:before="480" w:after="120"/>
      </w:pPr>
      <w:r>
        <w:rPr>
          <w:rFonts w:ascii="Arial" w:eastAsia="Arial" w:hAnsi="Arial" w:cs="Arial"/>
          <w:b/>
          <w:sz w:val="48"/>
        </w:rPr>
        <w:t>Server side Implementation</w:t>
      </w:r>
    </w:p>
    <w:p w:rsidR="00210A5A" w:rsidRDefault="00A96B34">
      <w:pPr>
        <w:jc w:val="both"/>
      </w:pPr>
      <w:r>
        <w:t xml:space="preserve">We have a </w:t>
      </w:r>
      <w:r w:rsidR="006C3C48">
        <w:t xml:space="preserve">broker </w:t>
      </w:r>
      <w:r>
        <w:t xml:space="preserve">server to give details about the master server to the client. This is implemented by </w:t>
      </w:r>
      <w:proofErr w:type="spellStart"/>
      <w:r>
        <w:t>DBoxBroker</w:t>
      </w:r>
      <w:proofErr w:type="spellEnd"/>
      <w:r>
        <w:t xml:space="preserve">. It has class as </w:t>
      </w:r>
      <w:proofErr w:type="spellStart"/>
      <w:r>
        <w:t>FileServerMonitor</w:t>
      </w:r>
      <w:proofErr w:type="spellEnd"/>
      <w:r>
        <w:t xml:space="preserve"> which checks whether the selected main server is running or not. If the server fails then it deletes that server which was acting as the main server. It also has an Authenticator class which authenticates the user to access this application. When the </w:t>
      </w:r>
      <w:proofErr w:type="spellStart"/>
      <w:r>
        <w:t>DBoxLike</w:t>
      </w:r>
      <w:proofErr w:type="spellEnd"/>
      <w:r>
        <w:t xml:space="preserve"> is started </w:t>
      </w:r>
      <w:proofErr w:type="spellStart"/>
      <w:r>
        <w:t>DBoxBroker</w:t>
      </w:r>
      <w:proofErr w:type="spellEnd"/>
      <w:r>
        <w:t xml:space="preserve"> starts the connection using Java RMI prior to any user input.</w:t>
      </w:r>
    </w:p>
    <w:p w:rsidR="00FF4A49" w:rsidRDefault="00FF4A49">
      <w:pPr>
        <w:jc w:val="both"/>
      </w:pPr>
    </w:p>
    <w:p w:rsidR="00210A5A" w:rsidRDefault="00A96B34">
      <w:pPr>
        <w:jc w:val="both"/>
      </w:pPr>
      <w:r>
        <w:t xml:space="preserve">Our </w:t>
      </w:r>
      <w:proofErr w:type="spellStart"/>
      <w:r>
        <w:t>DB</w:t>
      </w:r>
      <w:r w:rsidR="00FF4A49">
        <w:t>ox</w:t>
      </w:r>
      <w:r>
        <w:t>Server</w:t>
      </w:r>
      <w:proofErr w:type="spellEnd"/>
      <w:r>
        <w:t xml:space="preserve"> has a</w:t>
      </w:r>
      <w:r w:rsidR="00FF4A49">
        <w:t>n</w:t>
      </w:r>
      <w:r>
        <w:t xml:space="preserve"> </w:t>
      </w:r>
      <w:proofErr w:type="spellStart"/>
      <w:r>
        <w:t>AliveCheck</w:t>
      </w:r>
      <w:proofErr w:type="spellEnd"/>
      <w:r>
        <w:t xml:space="preserve"> class which sends the heartbeat to Broker </w:t>
      </w:r>
      <w:r w:rsidR="00FF4A49">
        <w:t>on regular intervals</w:t>
      </w:r>
      <w:r>
        <w:t xml:space="preserve">. </w:t>
      </w:r>
      <w:proofErr w:type="spellStart"/>
      <w:r>
        <w:t>FileServer</w:t>
      </w:r>
      <w:proofErr w:type="spellEnd"/>
      <w:r>
        <w:t xml:space="preserve"> class sets the path of the directory and also receive the file from the clients.</w:t>
      </w:r>
    </w:p>
    <w:p w:rsidR="00210A5A" w:rsidRDefault="00A96B34">
      <w:pPr>
        <w:pStyle w:val="Heading1"/>
        <w:spacing w:before="480" w:after="120"/>
      </w:pPr>
      <w:r>
        <w:rPr>
          <w:rFonts w:ascii="Arial" w:eastAsia="Arial" w:hAnsi="Arial" w:cs="Arial"/>
          <w:b/>
          <w:sz w:val="48"/>
        </w:rPr>
        <w:lastRenderedPageBreak/>
        <w:t>Client Side Implementation</w:t>
      </w:r>
    </w:p>
    <w:p w:rsidR="00210A5A" w:rsidRDefault="00A96B34">
      <w:pPr>
        <w:jc w:val="both"/>
      </w:pPr>
      <w:r>
        <w:t xml:space="preserve">We have a class called </w:t>
      </w:r>
      <w:proofErr w:type="spellStart"/>
      <w:r>
        <w:t>DirectoryManager</w:t>
      </w:r>
      <w:proofErr w:type="spellEnd"/>
      <w:r>
        <w:t xml:space="preserve"> which tracks the directory on the </w:t>
      </w:r>
      <w:proofErr w:type="gramStart"/>
      <w:r>
        <w:t>users</w:t>
      </w:r>
      <w:proofErr w:type="gramEnd"/>
      <w:r>
        <w:t xml:space="preserve"> machine which he want to share. Any changes in the directory are monitored by this class. It captures events like entry create, modify and delete. It scans through the path of the directory given by the user and gets all the file's names in that directory and calculates the hashes for those files and saves it as a hash map.</w:t>
      </w:r>
    </w:p>
    <w:p w:rsidR="00210A5A" w:rsidRDefault="00A96B34">
      <w:pPr>
        <w:jc w:val="both"/>
      </w:pPr>
      <w:r>
        <w:t xml:space="preserve">The </w:t>
      </w:r>
      <w:proofErr w:type="spellStart"/>
      <w:r>
        <w:t>HashManager</w:t>
      </w:r>
      <w:proofErr w:type="spellEnd"/>
      <w:r>
        <w:t xml:space="preserve"> is responsible for managing hashes for cases like upload, download, conflict and delete. It reads the hashes for the files and updates them as and when required for reliable file transfer functionality of </w:t>
      </w:r>
      <w:proofErr w:type="spellStart"/>
      <w:r>
        <w:t>DBLike</w:t>
      </w:r>
      <w:proofErr w:type="spellEnd"/>
      <w:r>
        <w:t>.</w:t>
      </w:r>
    </w:p>
    <w:p w:rsidR="00210A5A" w:rsidRDefault="00A96B34">
      <w:pPr>
        <w:pStyle w:val="Heading1"/>
        <w:spacing w:before="480" w:after="120"/>
      </w:pPr>
      <w:r>
        <w:rPr>
          <w:rFonts w:ascii="Arial" w:eastAsia="Arial" w:hAnsi="Arial" w:cs="Arial"/>
          <w:b/>
          <w:sz w:val="48"/>
        </w:rPr>
        <w:t>Rationale for the design choices</w:t>
      </w:r>
    </w:p>
    <w:p w:rsidR="00210A5A" w:rsidRDefault="00A96B34">
      <w:pPr>
        <w:ind w:firstLine="720"/>
      </w:pPr>
      <w:r>
        <w:t xml:space="preserve"> </w:t>
      </w:r>
      <w:proofErr w:type="spellStart"/>
      <w:r>
        <w:t>DBLike</w:t>
      </w:r>
      <w:proofErr w:type="spellEnd"/>
      <w:r>
        <w:t xml:space="preserve"> is implementation of distributed system and can have thousands of users at a time using this application and so as the servers to provide services to those clients. Keeping this in mind we came up with all the design choices to create this application.</w:t>
      </w:r>
    </w:p>
    <w:p w:rsidR="004950CB" w:rsidRDefault="00A96B34">
      <w:pPr>
        <w:ind w:firstLine="720"/>
      </w:pPr>
      <w:r>
        <w:t xml:space="preserve">The Broker which is discussed in architecture of </w:t>
      </w:r>
      <w:proofErr w:type="spellStart"/>
      <w:r>
        <w:t>DBLike</w:t>
      </w:r>
      <w:proofErr w:type="spellEnd"/>
      <w:r>
        <w:t xml:space="preserve"> is assumed to be a well written and distributed server in itself. It is just a medium to authenticate a client and connect it to the master</w:t>
      </w:r>
      <w:r w:rsidR="004950CB">
        <w:t xml:space="preserve"> of the cluster to which the client belongs</w:t>
      </w:r>
      <w:r>
        <w:t xml:space="preserve">. </w:t>
      </w:r>
    </w:p>
    <w:p w:rsidR="00210A5A" w:rsidRDefault="00A96B34">
      <w:pPr>
        <w:ind w:firstLine="720"/>
      </w:pPr>
      <w:r>
        <w:t xml:space="preserve">For so many clients we need to have proportionate servers. To make this possible, whenever a new machine joins a cluster, that machine/ server starts receiving updates from that cluster and makes that server updated and an ideal candidate to act as a master server in the cluster as and when required. </w:t>
      </w:r>
    </w:p>
    <w:p w:rsidR="00210A5A" w:rsidRDefault="00A96B34">
      <w:pPr>
        <w:ind w:firstLine="720"/>
      </w:pPr>
      <w:r>
        <w:t xml:space="preserve"> On every file change event on the master, the file is replicated to every other node in the cluster to which the master belongs. This ensures synchronization of the file. In addition to synchronization optimization was also crucial. For this we made the following design choice. In </w:t>
      </w:r>
      <w:proofErr w:type="spellStart"/>
      <w:r>
        <w:t>DBLIke</w:t>
      </w:r>
      <w:proofErr w:type="spellEnd"/>
      <w:r>
        <w:t xml:space="preserve"> we have implemented hash comparison. This is done locally and the server hashes are save in .</w:t>
      </w:r>
      <w:proofErr w:type="spellStart"/>
      <w:r w:rsidR="004950CB">
        <w:t>dblike</w:t>
      </w:r>
      <w:proofErr w:type="spellEnd"/>
      <w:r>
        <w:t xml:space="preserve"> file. This </w:t>
      </w:r>
      <w:r w:rsidR="004950CB">
        <w:t>.</w:t>
      </w:r>
      <w:proofErr w:type="spellStart"/>
      <w:r w:rsidR="004950CB">
        <w:t>dblike</w:t>
      </w:r>
      <w:proofErr w:type="spellEnd"/>
      <w:r w:rsidR="004950CB">
        <w:t xml:space="preserve"> </w:t>
      </w:r>
      <w:r>
        <w:t xml:space="preserve">file is then used for hash comparisons with the last known server hashes later on as and when required by the application. </w:t>
      </w:r>
    </w:p>
    <w:p w:rsidR="00210A5A" w:rsidRDefault="00A96B34">
      <w:pPr>
        <w:pStyle w:val="Heading1"/>
        <w:spacing w:before="480" w:after="120"/>
      </w:pPr>
      <w:r>
        <w:rPr>
          <w:rFonts w:ascii="Arial" w:eastAsia="Arial" w:hAnsi="Arial" w:cs="Arial"/>
          <w:b/>
          <w:sz w:val="48"/>
        </w:rPr>
        <w:t>Known bugs</w:t>
      </w:r>
    </w:p>
    <w:p w:rsidR="00210A5A" w:rsidRDefault="00A96B34">
      <w:r>
        <w:t xml:space="preserve"> </w:t>
      </w:r>
      <w:r w:rsidR="00E7654A">
        <w:t xml:space="preserve">With the extent of testing so far, the application is quite stable and no bugs are known </w:t>
      </w:r>
      <w:proofErr w:type="gramStart"/>
      <w:r w:rsidR="00E7654A">
        <w:t>so .</w:t>
      </w:r>
      <w:proofErr w:type="gramEnd"/>
    </w:p>
    <w:p w:rsidR="00210A5A" w:rsidRDefault="00A96B34">
      <w:pPr>
        <w:pStyle w:val="Heading1"/>
        <w:spacing w:before="480" w:after="120"/>
      </w:pPr>
      <w:r>
        <w:rPr>
          <w:rFonts w:ascii="Arial" w:eastAsia="Arial" w:hAnsi="Arial" w:cs="Arial"/>
          <w:b/>
          <w:sz w:val="48"/>
        </w:rPr>
        <w:t>Possible extensions</w:t>
      </w:r>
    </w:p>
    <w:p w:rsidR="00210A5A" w:rsidRDefault="00A96B34">
      <w:pPr>
        <w:jc w:val="both"/>
      </w:pPr>
      <w:r>
        <w:t xml:space="preserve">Our application's next version will have file sharing feature, i.e. if a user knows about a different user using our application, then he can share particular files or directories with that user if he wishes. In addition to this we may utilize our application's platform independent feature in developing a mobile app. Since our application is developed on Java, in </w:t>
      </w:r>
      <w:proofErr w:type="spellStart"/>
      <w:r>
        <w:t>DBLike</w:t>
      </w:r>
      <w:proofErr w:type="spellEnd"/>
      <w:r>
        <w:t xml:space="preserve"> version 2.0 we </w:t>
      </w:r>
      <w:r>
        <w:lastRenderedPageBreak/>
        <w:t xml:space="preserve">will develop an interactive GUI for PCs, tablets and smartphones. </w:t>
      </w:r>
      <w:r w:rsidR="00E7654A">
        <w:t>Further optimization for uploads to carry on the changes in the file rather than the complete file at any given point can be made.</w:t>
      </w:r>
    </w:p>
    <w:p w:rsidR="00210A5A" w:rsidRDefault="00210A5A"/>
    <w:sectPr w:rsidR="00210A5A">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compat>
    <w:useFELayout/>
    <w:compatSetting w:name="compatibilityMode" w:uri="http://schemas.microsoft.com/office/word" w:val="14"/>
  </w:compat>
  <w:rsids>
    <w:rsidRoot w:val="00210A5A"/>
    <w:rsid w:val="00210A5A"/>
    <w:rsid w:val="002B545C"/>
    <w:rsid w:val="00367DF1"/>
    <w:rsid w:val="004950CB"/>
    <w:rsid w:val="004D6B2E"/>
    <w:rsid w:val="005315D8"/>
    <w:rsid w:val="006A78DD"/>
    <w:rsid w:val="006C3C48"/>
    <w:rsid w:val="007A7C8F"/>
    <w:rsid w:val="008A1480"/>
    <w:rsid w:val="00907A82"/>
    <w:rsid w:val="00A93851"/>
    <w:rsid w:val="00A96B34"/>
    <w:rsid w:val="00C80CFC"/>
    <w:rsid w:val="00C8179C"/>
    <w:rsid w:val="00D41ADA"/>
    <w:rsid w:val="00E7654A"/>
    <w:rsid w:val="00E80521"/>
    <w:rsid w:val="00E922D2"/>
    <w:rsid w:val="00EB4746"/>
    <w:rsid w:val="00FF4A4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38B4218-081A-4DCC-B27F-0FB966D99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spacing w:before="200"/>
      <w:outlineLvl w:val="0"/>
    </w:pPr>
    <w:rPr>
      <w:rFonts w:ascii="Trebuchet MS" w:eastAsia="Trebuchet MS" w:hAnsi="Trebuchet MS" w:cs="Trebuchet MS"/>
      <w:sz w:val="32"/>
    </w:rPr>
  </w:style>
  <w:style w:type="paragraph" w:styleId="Heading2">
    <w:name w:val="heading 2"/>
    <w:basedOn w:val="Normal"/>
    <w:next w:val="Normal"/>
    <w:pPr>
      <w:spacing w:before="200"/>
      <w:outlineLvl w:val="1"/>
    </w:pPr>
    <w:rPr>
      <w:rFonts w:ascii="Trebuchet MS" w:eastAsia="Trebuchet MS" w:hAnsi="Trebuchet MS" w:cs="Trebuchet MS"/>
      <w:b/>
      <w:sz w:val="26"/>
    </w:rPr>
  </w:style>
  <w:style w:type="paragraph" w:styleId="Heading3">
    <w:name w:val="heading 3"/>
    <w:basedOn w:val="Normal"/>
    <w:next w:val="Normal"/>
    <w:pPr>
      <w:spacing w:before="160"/>
      <w:outlineLvl w:val="2"/>
    </w:pPr>
    <w:rPr>
      <w:rFonts w:ascii="Trebuchet MS" w:eastAsia="Trebuchet MS" w:hAnsi="Trebuchet MS" w:cs="Trebuchet MS"/>
      <w:b/>
      <w:color w:val="666666"/>
      <w:sz w:val="24"/>
    </w:rPr>
  </w:style>
  <w:style w:type="paragraph" w:styleId="Heading4">
    <w:name w:val="heading 4"/>
    <w:basedOn w:val="Normal"/>
    <w:next w:val="Normal"/>
    <w:pPr>
      <w:spacing w:before="160"/>
      <w:outlineLvl w:val="3"/>
    </w:pPr>
    <w:rPr>
      <w:rFonts w:ascii="Trebuchet MS" w:eastAsia="Trebuchet MS" w:hAnsi="Trebuchet MS" w:cs="Trebuchet MS"/>
      <w:color w:val="666666"/>
      <w:u w:val="single"/>
    </w:rPr>
  </w:style>
  <w:style w:type="paragraph" w:styleId="Heading5">
    <w:name w:val="heading 5"/>
    <w:basedOn w:val="Normal"/>
    <w:next w:val="Normal"/>
    <w:pPr>
      <w:spacing w:before="160"/>
      <w:outlineLvl w:val="4"/>
    </w:pPr>
    <w:rPr>
      <w:rFonts w:ascii="Trebuchet MS" w:eastAsia="Trebuchet MS" w:hAnsi="Trebuchet MS" w:cs="Trebuchet MS"/>
      <w:color w:val="666666"/>
    </w:rPr>
  </w:style>
  <w:style w:type="paragraph" w:styleId="Heading6">
    <w:name w:val="heading 6"/>
    <w:basedOn w:val="Normal"/>
    <w:next w:val="Normal"/>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rPr>
      <w:rFonts w:ascii="Trebuchet MS" w:eastAsia="Trebuchet MS" w:hAnsi="Trebuchet MS" w:cs="Trebuchet MS"/>
      <w:sz w:val="42"/>
    </w:rPr>
  </w:style>
  <w:style w:type="paragraph" w:styleId="Subtitle">
    <w:name w:val="Subtitle"/>
    <w:basedOn w:val="Normal"/>
    <w:next w:val="Normal"/>
    <w:pPr>
      <w:spacing w:after="200"/>
    </w:pPr>
    <w:rPr>
      <w:rFonts w:ascii="Trebuchet MS" w:eastAsia="Trebuchet MS" w:hAnsi="Trebuchet MS" w:cs="Trebuchet MS"/>
      <w:i/>
      <w:color w:val="666666"/>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TotalTime>
  <Pages>1</Pages>
  <Words>872</Words>
  <Characters>4973</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DBLike.docx</vt:lpstr>
    </vt:vector>
  </TitlesOfParts>
  <Company/>
  <LinksUpToDate>false</LinksUpToDate>
  <CharactersWithSpaces>5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Like.docx</dc:title>
  <dc:creator>Harsimran Singh Maan</dc:creator>
  <cp:lastModifiedBy>Harsimran Maan</cp:lastModifiedBy>
  <cp:revision>19</cp:revision>
  <cp:lastPrinted>2013-07-22T08:28:00Z</cp:lastPrinted>
  <dcterms:created xsi:type="dcterms:W3CDTF">2013-07-22T07:20:00Z</dcterms:created>
  <dcterms:modified xsi:type="dcterms:W3CDTF">2013-07-22T08:28:00Z</dcterms:modified>
</cp:coreProperties>
</file>